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pPr w:leftFromText="180" w:rightFromText="180" w:horzAnchor="margin" w:tblpXSpec="center" w:tblpY="-1708"/>
        <w:tblW w:w="16301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0"/>
        <w:gridCol w:w="2410"/>
        <w:gridCol w:w="1730"/>
        <w:gridCol w:w="1730"/>
        <w:gridCol w:w="1730"/>
        <w:gridCol w:w="1730"/>
        <w:gridCol w:w="1730"/>
        <w:gridCol w:w="1731"/>
      </w:tblGrid>
      <w:tr w:rsidR="000D2819" w:rsidRPr="00E311AD" w:rsidTr="0037612D">
        <w:trPr>
          <w:trHeight w:val="5155"/>
        </w:trPr>
        <w:tc>
          <w:tcPr>
            <w:tcW w:w="16301" w:type="dxa"/>
            <w:gridSpan w:val="8"/>
            <w:tcBorders>
              <w:top w:val="thinThickSmallGap" w:sz="24" w:space="0" w:color="auto"/>
              <w:left w:val="thinThickSmallGap" w:sz="24" w:space="0" w:color="auto"/>
              <w:bottom w:val="thinThickSmallGap" w:sz="24" w:space="0" w:color="auto"/>
              <w:right w:val="thinThickSmallGap" w:sz="24" w:space="0" w:color="auto"/>
            </w:tcBorders>
            <w:vAlign w:val="center"/>
          </w:tcPr>
          <w:p w:rsidR="000D2819" w:rsidRPr="00E311AD" w:rsidRDefault="00243996" w:rsidP="009D7D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>
                <v:shapetype id="_x0000_t136" coordsize="21600,21600" o:spt="136" adj="10800" path="m@7,l@8,m@5,21600l@6,21600e">
                  <v:formulas>
                    <v:f eqn="sum #0 0 10800"/>
                    <v:f eqn="prod #0 2 1"/>
                    <v:f eqn="sum 21600 0 @1"/>
                    <v:f eqn="sum 0 0 @2"/>
                    <v:f eqn="sum 21600 0 @3"/>
                    <v:f eqn="if @0 @3 0"/>
                    <v:f eqn="if @0 21600 @1"/>
                    <v:f eqn="if @0 0 @2"/>
                    <v:f eqn="if @0 @4 21600"/>
                    <v:f eqn="mid @5 @6"/>
                    <v:f eqn="mid @8 @5"/>
                    <v:f eqn="mid @7 @8"/>
                    <v:f eqn="mid @6 @7"/>
                    <v:f eqn="sum @6 0 @5"/>
                  </v:formulas>
                  <v:path textpathok="t" o:connecttype="custom" o:connectlocs="@9,0;@10,10800;@11,21600;@12,10800" o:connectangles="270,180,90,0"/>
                  <v:textpath on="t" fitshape="t"/>
                  <v:handles>
                    <v:h position="#0,bottomRight" xrange="6629,14971"/>
                  </v:handles>
                  <o:lock v:ext="edit" text="t" shapetype="t"/>
                </v:shapetype>
                <v:shape id="_x0000_s1029" type="#_x0000_t136" style="position:absolute;left:0;text-align:left;margin-left:221.75pt;margin-top:113.1pt;width:561.05pt;height:91.95pt;z-index:251663360" fillcolor="#5a5a5a" strokeweight="2pt">
                  <v:fill color2="yellow" rotate="t" focus="100%" type="gradient"/>
                  <v:shadow color="silver"/>
                  <v:textpath style="font-family:&quot;Arial Unicode MS&quot;;font-size:24pt;font-weight:bold;v-text-kern:t;v-same-letter-heights:t" trim="t" fitpath="t" string="Организация и планирование &#10;производства. Менеджмент"/>
                </v:shape>
              </w:pict>
            </w:r>
            <w:r>
              <w:rPr>
                <w:noProof/>
                <w:lang w:eastAsia="ru-RU"/>
              </w:rPr>
              <w:pict>
                <v:shape id="_x0000_s1027" type="#_x0000_t136" style="position:absolute;left:0;text-align:left;margin-left:411.8pt;margin-top:45.95pt;width:308.3pt;height:44.55pt;z-index:251661312" fillcolor="#5a5a5a" strokeweight="2pt">
                  <v:fill color2="yellow" rotate="t" focus="100%" type="gradient"/>
                  <v:shadow on="t" color="silver"/>
                  <v:textpath style="font-family:&quot;Impact&quot;;font-size:28pt;v-text-kern:t;v-same-letter-heights:t" trim="t" fitpath="t" string="Кабинет&#10;"/>
                </v:shape>
              </w:pict>
            </w:r>
            <w:r w:rsidR="009D7D5F">
              <w:object w:dxaOrig="17860" w:dyaOrig="72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5.35pt;height:254.65pt" o:ole="">
                  <v:imagedata r:id="rId5" o:title=""/>
                </v:shape>
                <o:OLEObject Type="Embed" ProgID="Visio.Drawing.11" ShapeID="_x0000_i1025" DrawAspect="Content" ObjectID="_1660987804" r:id="rId6"/>
              </w:object>
            </w:r>
            <w:r>
              <w:rPr>
                <w:noProof/>
                <w:lang w:eastAsia="ru-RU"/>
              </w:rPr>
              <w:pict>
                <v:shape id="_x0000_s1026" type="#_x0000_t136" style="position:absolute;left:0;text-align:left;margin-left:234.1pt;margin-top:47.15pt;width:96.5pt;height:43.45pt;z-index:251660288;mso-position-horizontal-relative:text;mso-position-vertical-relative:text" fillcolor="yellow" strokeweight="3pt">
                  <v:shadow color="#868686"/>
                  <v:textpath style="font-family:&quot;Impact&quot;;font-size:44pt;v-text-kern:t" trim="t" fitpath="t" string="309&#10;"/>
                </v:shape>
              </w:pict>
            </w:r>
          </w:p>
        </w:tc>
      </w:tr>
      <w:tr w:rsidR="00154DC0" w:rsidRPr="00E311AD" w:rsidTr="0037793D">
        <w:trPr>
          <w:trHeight w:val="1435"/>
        </w:trPr>
        <w:tc>
          <w:tcPr>
            <w:tcW w:w="16301" w:type="dxa"/>
            <w:gridSpan w:val="8"/>
            <w:tcBorders>
              <w:top w:val="thinThickSmallGap" w:sz="24" w:space="0" w:color="auto"/>
            </w:tcBorders>
            <w:vAlign w:val="center"/>
          </w:tcPr>
          <w:tbl>
            <w:tblPr>
              <w:tblW w:w="3611" w:type="dxa"/>
              <w:jc w:val="right"/>
              <w:tblInd w:w="5505" w:type="dxa"/>
              <w:tblLayout w:type="fixed"/>
              <w:tblLook w:val="0000" w:firstRow="0" w:lastRow="0" w:firstColumn="0" w:lastColumn="0" w:noHBand="0" w:noVBand="0"/>
            </w:tblPr>
            <w:tblGrid>
              <w:gridCol w:w="3611"/>
            </w:tblGrid>
            <w:tr w:rsidR="00154DC0" w:rsidRPr="00154DC0" w:rsidTr="000D3579">
              <w:trPr>
                <w:trHeight w:val="1434"/>
                <w:jc w:val="right"/>
              </w:trPr>
              <w:tc>
                <w:tcPr>
                  <w:tcW w:w="3611" w:type="dxa"/>
                </w:tcPr>
                <w:p w:rsidR="00154DC0" w:rsidRP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УТВЕРЖДАЮ </w:t>
                  </w:r>
                </w:p>
                <w:p w:rsid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Зам. директора </w:t>
                  </w:r>
                  <w:proofErr w:type="gramStart"/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>по</w:t>
                  </w:r>
                  <w:proofErr w:type="gramEnd"/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8759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ПО</w:t>
                  </w:r>
                  <w:proofErr w:type="spellEnd"/>
                </w:p>
                <w:p w:rsidR="00154DC0" w:rsidRP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___________ </w:t>
                  </w:r>
                  <w:r w:rsidR="000D3579">
                    <w:rPr>
                      <w:rFonts w:ascii="Times New Roman" w:hAnsi="Times New Roman" w:cs="Times New Roman"/>
                      <w:sz w:val="24"/>
                      <w:szCs w:val="24"/>
                    </w:rPr>
                    <w:t>И.О. Ф.</w:t>
                  </w:r>
                </w:p>
                <w:p w:rsidR="007E5FB5" w:rsidRPr="00154DC0" w:rsidRDefault="000F524A" w:rsidP="0087590C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30.08.2019</w:t>
                  </w:r>
                  <w:r w:rsidR="00154DC0"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</w:p>
              </w:tc>
            </w:tr>
          </w:tbl>
          <w:p w:rsidR="00154DC0" w:rsidRPr="00E311AD" w:rsidRDefault="00154DC0" w:rsidP="00E84070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</w:tc>
      </w:tr>
      <w:tr w:rsidR="00E311AD" w:rsidRPr="00E311AD" w:rsidTr="0037612D">
        <w:tc>
          <w:tcPr>
            <w:tcW w:w="16301" w:type="dxa"/>
            <w:gridSpan w:val="8"/>
            <w:tcBorders>
              <w:bottom w:val="single" w:sz="18" w:space="0" w:color="auto"/>
            </w:tcBorders>
          </w:tcPr>
          <w:p w:rsidR="00E311AD" w:rsidRPr="00877272" w:rsidRDefault="0037612D" w:rsidP="00243996">
            <w:pPr>
              <w:jc w:val="center"/>
              <w:rPr>
                <w:rFonts w:ascii="Arial Black" w:hAnsi="Arial Black" w:cs="Times New Roman"/>
                <w:b/>
                <w:i/>
                <w:sz w:val="36"/>
                <w:szCs w:val="36"/>
              </w:rPr>
            </w:pPr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Г р а ф и к    в н е </w:t>
            </w:r>
            <w:bookmarkStart w:id="0" w:name="_GoBack"/>
            <w:bookmarkEnd w:id="0"/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у </w:t>
            </w:r>
            <w:r w:rsidR="009973EE">
              <w:rPr>
                <w:rFonts w:ascii="Arial Black" w:hAnsi="Arial Black" w:cs="Times New Roman"/>
                <w:b/>
                <w:i/>
                <w:sz w:val="36"/>
                <w:szCs w:val="36"/>
              </w:rPr>
              <w:t>ч е б</w:t>
            </w:r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 н о й    р а б о т ы</w:t>
            </w:r>
          </w:p>
        </w:tc>
      </w:tr>
      <w:tr w:rsidR="0037793D" w:rsidRPr="00154DC0" w:rsidTr="001825FD">
        <w:trPr>
          <w:trHeight w:val="540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37612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не</w:t>
            </w:r>
            <w:r w:rsidR="00730F2A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у</w:t>
            </w:r>
            <w:r w:rsidR="00730F2A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диторная</w:t>
            </w: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работа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Ф.И.О.</w:t>
            </w:r>
          </w:p>
          <w:p w:rsidR="00815CB3" w:rsidRPr="00877272" w:rsidRDefault="00703967" w:rsidP="003779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</w:t>
            </w:r>
            <w:r w:rsidR="00815CB3"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подавателя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онедель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тор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реда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Четверг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ятница</w:t>
            </w: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уббота</w:t>
            </w:r>
          </w:p>
        </w:tc>
      </w:tr>
      <w:tr w:rsidR="0037793D" w:rsidRPr="00154DC0" w:rsidTr="001825FD">
        <w:trPr>
          <w:trHeight w:val="519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:rsidR="00815CB3" w:rsidRDefault="00815CB3" w:rsidP="0087590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C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ружок </w:t>
            </w:r>
            <w:r w:rsidR="0087590C">
              <w:rPr>
                <w:rFonts w:ascii="Times New Roman" w:hAnsi="Times New Roman" w:cs="Times New Roman"/>
                <w:b/>
                <w:sz w:val="24"/>
                <w:szCs w:val="24"/>
              </w:rPr>
              <w:t>технического творчества (предметный)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815CB3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Болванович</w:t>
            </w:r>
            <w:proofErr w:type="spellEnd"/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О.М.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="00815CB3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7.00 –18.00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7793D" w:rsidRPr="00154DC0" w:rsidTr="001825FD">
        <w:trPr>
          <w:trHeight w:val="471"/>
        </w:trPr>
        <w:tc>
          <w:tcPr>
            <w:tcW w:w="3510" w:type="dxa"/>
            <w:vMerge w:val="restart"/>
            <w:vAlign w:val="center"/>
          </w:tcPr>
          <w:p w:rsidR="00703967" w:rsidRPr="006F7DCE" w:rsidRDefault="00703967" w:rsidP="00E84070">
            <w:pPr>
              <w:rPr>
                <w:b/>
                <w:sz w:val="28"/>
                <w:szCs w:val="28"/>
              </w:rPr>
            </w:pPr>
            <w:r w:rsidRPr="001D7D95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занятия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Болванович</w:t>
            </w:r>
            <w:proofErr w:type="spellEnd"/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О.М.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08.45-09.45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6.00-17.00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08.45-10.00</w:t>
            </w:r>
          </w:p>
        </w:tc>
      </w:tr>
      <w:tr w:rsidR="0037793D" w:rsidRPr="00154DC0" w:rsidTr="001825FD">
        <w:trPr>
          <w:trHeight w:val="479"/>
        </w:trPr>
        <w:tc>
          <w:tcPr>
            <w:tcW w:w="3510" w:type="dxa"/>
            <w:vMerge/>
            <w:tcBorders>
              <w:bottom w:val="double" w:sz="12" w:space="0" w:color="auto"/>
            </w:tcBorders>
            <w:vAlign w:val="center"/>
          </w:tcPr>
          <w:p w:rsidR="00703967" w:rsidRDefault="00703967" w:rsidP="00E84070">
            <w:pPr>
              <w:rPr>
                <w:b/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double" w:sz="12" w:space="0" w:color="auto"/>
              <w:bottom w:val="double" w:sz="12" w:space="0" w:color="auto"/>
              <w:right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мирнова А.В.</w:t>
            </w:r>
          </w:p>
        </w:tc>
        <w:tc>
          <w:tcPr>
            <w:tcW w:w="1730" w:type="dxa"/>
            <w:tcBorders>
              <w:top w:val="double" w:sz="12" w:space="0" w:color="auto"/>
              <w:left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14.00-15.00</w:t>
            </w:r>
          </w:p>
        </w:tc>
        <w:tc>
          <w:tcPr>
            <w:tcW w:w="1731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37793D" w:rsidRDefault="0037793D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A51B27" w:rsidRDefault="00A51B27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A51B27">
        <w:rPr>
          <w:rFonts w:ascii="Times New Roman" w:hAnsi="Times New Roman" w:cs="Times New Roman"/>
          <w:b/>
          <w:sz w:val="28"/>
          <w:szCs w:val="28"/>
        </w:rPr>
        <w:t>Заведующ</w:t>
      </w:r>
      <w:r w:rsidR="001825FD">
        <w:rPr>
          <w:rFonts w:ascii="Times New Roman" w:hAnsi="Times New Roman" w:cs="Times New Roman"/>
          <w:b/>
          <w:sz w:val="28"/>
          <w:szCs w:val="28"/>
        </w:rPr>
        <w:t xml:space="preserve">ий </w:t>
      </w:r>
      <w:r w:rsidRPr="00A51B27">
        <w:rPr>
          <w:rFonts w:ascii="Times New Roman" w:hAnsi="Times New Roman" w:cs="Times New Roman"/>
          <w:b/>
          <w:sz w:val="28"/>
          <w:szCs w:val="28"/>
        </w:rPr>
        <w:t xml:space="preserve"> кабинетом ______________</w:t>
      </w:r>
      <w:proofErr w:type="spellStart"/>
      <w:r w:rsidRPr="00A51B27">
        <w:rPr>
          <w:rFonts w:ascii="Times New Roman" w:hAnsi="Times New Roman" w:cs="Times New Roman"/>
          <w:b/>
          <w:sz w:val="28"/>
          <w:szCs w:val="28"/>
        </w:rPr>
        <w:t>О.М.Болванович</w:t>
      </w:r>
      <w:proofErr w:type="spellEnd"/>
    </w:p>
    <w:sectPr w:rsidR="00A51B27" w:rsidSect="001825FD">
      <w:pgSz w:w="16838" w:h="11906" w:orient="landscape"/>
      <w:pgMar w:top="1701" w:right="568" w:bottom="284" w:left="5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311AD"/>
    <w:rsid w:val="000D2819"/>
    <w:rsid w:val="000D3579"/>
    <w:rsid w:val="000E3720"/>
    <w:rsid w:val="000F524A"/>
    <w:rsid w:val="00154DC0"/>
    <w:rsid w:val="00171C8C"/>
    <w:rsid w:val="001825FD"/>
    <w:rsid w:val="001D7D95"/>
    <w:rsid w:val="001E0196"/>
    <w:rsid w:val="00243996"/>
    <w:rsid w:val="0034011B"/>
    <w:rsid w:val="0037612D"/>
    <w:rsid w:val="0037793D"/>
    <w:rsid w:val="00703967"/>
    <w:rsid w:val="00730F2A"/>
    <w:rsid w:val="007E5FB5"/>
    <w:rsid w:val="00815CB3"/>
    <w:rsid w:val="0085784C"/>
    <w:rsid w:val="0087590C"/>
    <w:rsid w:val="00877272"/>
    <w:rsid w:val="009973EE"/>
    <w:rsid w:val="009D7D5F"/>
    <w:rsid w:val="00A51B27"/>
    <w:rsid w:val="00BE5C17"/>
    <w:rsid w:val="00E15479"/>
    <w:rsid w:val="00E311AD"/>
    <w:rsid w:val="00E84070"/>
    <w:rsid w:val="00EA6850"/>
    <w:rsid w:val="00EE2B12"/>
    <w:rsid w:val="00F2581A"/>
    <w:rsid w:val="00F73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8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311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311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72</Words>
  <Characters>41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mDir</dc:creator>
  <cp:lastModifiedBy>Admin</cp:lastModifiedBy>
  <cp:revision>7</cp:revision>
  <dcterms:created xsi:type="dcterms:W3CDTF">2019-04-01T12:45:00Z</dcterms:created>
  <dcterms:modified xsi:type="dcterms:W3CDTF">2020-09-07T09:44:00Z</dcterms:modified>
</cp:coreProperties>
</file>